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762D90" w14:textId="4E1DB949" w:rsidR="00CE7522" w:rsidRPr="00F0235F" w:rsidRDefault="00714C57" w:rsidP="00CE7522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F0235F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риложение 10</w:t>
      </w:r>
    </w:p>
    <w:p w14:paraId="55BEC1D5" w14:textId="77777777" w:rsidR="00CE7522" w:rsidRDefault="00CE7522" w:rsidP="00CE7522">
      <w:pPr>
        <w:spacing w:after="0" w:line="240" w:lineRule="auto"/>
        <w:jc w:val="right"/>
        <w:rPr>
          <w:rFonts w:ascii="Times New Roman" w:hAnsi="Times New Roman" w:cs="Times New Roman"/>
          <w:b/>
          <w:noProof/>
          <w:sz w:val="32"/>
          <w:szCs w:val="32"/>
          <w:lang w:eastAsia="ru-RU"/>
        </w:rPr>
      </w:pPr>
    </w:p>
    <w:p w14:paraId="45385742" w14:textId="655A13BD" w:rsidR="00333A3D" w:rsidRDefault="00744C37">
      <w:r>
        <w:rPr>
          <w:noProof/>
          <w:lang w:eastAsia="ru-RU"/>
        </w:rPr>
        <w:drawing>
          <wp:inline distT="0" distB="0" distL="0" distR="0" wp14:anchorId="1D7858F8" wp14:editId="2CF9DB57">
            <wp:extent cx="5940425" cy="6603197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0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41AEB" w14:textId="0AED9E5E" w:rsidR="00DB26F1" w:rsidRDefault="00DB26F1" w:rsidP="00DB26F1">
      <w:pPr>
        <w:jc w:val="center"/>
        <w:rPr>
          <w:rFonts w:ascii="Times New Roman" w:hAnsi="Times New Roman" w:cs="Times New Roman"/>
          <w:sz w:val="24"/>
          <w:szCs w:val="24"/>
        </w:rPr>
      </w:pPr>
      <w:r w:rsidRPr="00DB26F1">
        <w:rPr>
          <w:rFonts w:ascii="Times New Roman" w:hAnsi="Times New Roman" w:cs="Times New Roman"/>
          <w:sz w:val="24"/>
          <w:szCs w:val="24"/>
        </w:rPr>
        <w:t>Рисунок 1 - Схема проезда на склад Западно-</w:t>
      </w:r>
      <w:proofErr w:type="spellStart"/>
      <w:r w:rsidRPr="00DB26F1">
        <w:rPr>
          <w:rFonts w:ascii="Times New Roman" w:hAnsi="Times New Roman" w:cs="Times New Roman"/>
          <w:sz w:val="24"/>
          <w:szCs w:val="24"/>
        </w:rPr>
        <w:t>Малобалыкского</w:t>
      </w:r>
      <w:proofErr w:type="spellEnd"/>
      <w:r w:rsidRPr="00DB26F1">
        <w:rPr>
          <w:rFonts w:ascii="Times New Roman" w:hAnsi="Times New Roman" w:cs="Times New Roman"/>
          <w:sz w:val="24"/>
          <w:szCs w:val="24"/>
        </w:rPr>
        <w:t xml:space="preserve"> месторождения</w:t>
      </w:r>
    </w:p>
    <w:p w14:paraId="58E12522" w14:textId="505A70E7" w:rsidR="00DB26F1" w:rsidRDefault="00DB26F1" w:rsidP="00DB26F1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8AA28CF" w14:textId="72EC4D56" w:rsidR="00DB26F1" w:rsidRDefault="00DB26F1" w:rsidP="00DB26F1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E5FC8A9" w14:textId="6BA1F54D" w:rsidR="00DB26F1" w:rsidRDefault="00DB26F1" w:rsidP="00DB26F1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F4C7931" w14:textId="73D22E21" w:rsidR="00DB26F1" w:rsidRDefault="00DB26F1" w:rsidP="00DB26F1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140A651" w14:textId="083954DC" w:rsidR="00DB26F1" w:rsidRDefault="00DB26F1" w:rsidP="00DB26F1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1A7930D3" w14:textId="455A29B0" w:rsidR="00DB26F1" w:rsidRDefault="00DB26F1" w:rsidP="00DB26F1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B26F1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4706" w:dyaOrig="11380" w14:anchorId="5B9CFF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5pt;height:451pt" o:ole="">
            <v:imagedata r:id="rId5" o:title=""/>
          </v:shape>
          <o:OLEObject Type="Embed" ProgID="Visio.Drawing.11" ShapeID="_x0000_i1025" DrawAspect="Content" ObjectID="_1836720955" r:id="rId6"/>
        </w:object>
      </w:r>
    </w:p>
    <w:p w14:paraId="2EFE1A6F" w14:textId="6E49B8D7" w:rsidR="00DB26F1" w:rsidRPr="00DB26F1" w:rsidRDefault="00DB26F1" w:rsidP="00DB26F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сунок 2 - </w:t>
      </w:r>
      <w:r w:rsidRPr="00DB26F1">
        <w:rPr>
          <w:rFonts w:ascii="Times New Roman" w:eastAsia="Times New Roman" w:hAnsi="Times New Roman" w:cs="Times New Roman"/>
          <w:sz w:val="24"/>
          <w:szCs w:val="24"/>
          <w:lang w:eastAsia="ru-RU"/>
        </w:rPr>
        <w:t>Схема проезда на склад Унтыгейского месторождения</w:t>
      </w:r>
    </w:p>
    <w:sectPr w:rsidR="00DB26F1" w:rsidRPr="00DB26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6672"/>
    <w:rsid w:val="00026672"/>
    <w:rsid w:val="00333A3D"/>
    <w:rsid w:val="005542EA"/>
    <w:rsid w:val="005C4C4D"/>
    <w:rsid w:val="00714C57"/>
    <w:rsid w:val="00744C37"/>
    <w:rsid w:val="00A01032"/>
    <w:rsid w:val="00C563C4"/>
    <w:rsid w:val="00CE7522"/>
    <w:rsid w:val="00DB26F1"/>
    <w:rsid w:val="00E5013D"/>
    <w:rsid w:val="00F023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5C5E016"/>
  <w15:docId w15:val="{1B134252-2754-4DD1-A95F-DC038C0515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27</Words>
  <Characters>158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1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унафина Гульназ Салаватовна</dc:creator>
  <cp:keywords/>
  <dc:description/>
  <cp:lastModifiedBy>Хамидулин Саяр Гаярович</cp:lastModifiedBy>
  <cp:revision>11</cp:revision>
  <dcterms:created xsi:type="dcterms:W3CDTF">2021-12-04T08:43:00Z</dcterms:created>
  <dcterms:modified xsi:type="dcterms:W3CDTF">2026-04-03T08:30:00Z</dcterms:modified>
</cp:coreProperties>
</file>